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399968570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B36F78">
            <w:tc>
              <w:tcPr>
                <w:tcW w:w="10296" w:type="dxa"/>
              </w:tcPr>
              <w:p w:rsidR="00B36F78" w:rsidRDefault="00B36F78" w:rsidP="00B36F78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8A11F2DC449E454DBDB242AD55E13B3E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B36F78">
            <w:tc>
              <w:tcPr>
                <w:tcW w:w="0" w:type="auto"/>
                <w:vAlign w:val="bottom"/>
              </w:tcPr>
              <w:p w:rsidR="00B36F78" w:rsidRDefault="00B36F78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0EEE95395FE14562A59DEE5723EE2DD6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TradeUnion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B36F78">
            <w:trPr>
              <w:trHeight w:val="1152"/>
            </w:trPr>
            <w:tc>
              <w:tcPr>
                <w:tcW w:w="0" w:type="auto"/>
                <w:vAlign w:val="bottom"/>
              </w:tcPr>
              <w:p w:rsidR="00B36F78" w:rsidRDefault="00B36F78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8CB5616B39B4B4C9754A992FA6CC473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B36F78" w:rsidRDefault="00B36F7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5ABCCB86" wp14:editId="17D8BC9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0C75EFE" wp14:editId="2B941F53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B36F78" w:rsidRDefault="00B36F78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B36F78" w:rsidRDefault="00B36F78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C82801A" wp14:editId="6579543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7A9FA142" wp14:editId="58FA496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06861" w:rsidRDefault="00506861" w:rsidP="00506861">
          <w:pPr>
            <w:pStyle w:val="TOCHeading"/>
          </w:pPr>
          <w:r>
            <w:t>Contents</w:t>
          </w:r>
          <w:bookmarkStart w:id="0" w:name="_GoBack"/>
          <w:bookmarkEnd w:id="0"/>
        </w:p>
        <w:p w:rsidR="00506861" w:rsidRPr="009B4CE1" w:rsidRDefault="00506861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6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3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7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48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0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5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2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6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4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7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5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7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506861" w:rsidRPr="009B4CE1" w:rsidRDefault="00EB13F6" w:rsidP="0050686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06861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06861" w:rsidRPr="009B4CE1">
              <w:rPr>
                <w:rFonts w:eastAsiaTheme="minorEastAsia"/>
                <w:noProof/>
              </w:rPr>
              <w:tab/>
            </w:r>
            <w:r w:rsidR="00506861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06861" w:rsidRPr="009B4CE1">
              <w:rPr>
                <w:noProof/>
                <w:webHidden/>
              </w:rPr>
              <w:tab/>
            </w:r>
            <w:r w:rsidR="00506861" w:rsidRPr="009B4CE1">
              <w:rPr>
                <w:noProof/>
                <w:webHidden/>
              </w:rPr>
              <w:fldChar w:fldCharType="begin"/>
            </w:r>
            <w:r w:rsidR="00506861" w:rsidRPr="009B4CE1">
              <w:rPr>
                <w:noProof/>
                <w:webHidden/>
              </w:rPr>
              <w:instrText xml:space="preserve"> PAGEREF _Toc324334956 \h </w:instrText>
            </w:r>
            <w:r w:rsidR="00506861" w:rsidRPr="009B4CE1">
              <w:rPr>
                <w:noProof/>
                <w:webHidden/>
              </w:rPr>
            </w:r>
            <w:r w:rsidR="00506861" w:rsidRPr="009B4CE1">
              <w:rPr>
                <w:noProof/>
                <w:webHidden/>
              </w:rPr>
              <w:fldChar w:fldCharType="separate"/>
            </w:r>
            <w:r w:rsidR="00506861">
              <w:rPr>
                <w:noProof/>
                <w:webHidden/>
              </w:rPr>
              <w:t>8</w:t>
            </w:r>
            <w:r w:rsidR="00506861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06861" w:rsidP="00506861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F33B5A" w:rsidRDefault="00F33B5A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841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841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</w:t>
        </w:r>
        <w:proofErr w:type="gramStart"/>
        <w:r w:rsidRPr="005A21E5">
          <w:rPr>
            <w:rStyle w:val="Hyperlink"/>
            <w:rFonts w:ascii="Arial" w:hAnsi="Arial" w:cs="Arial"/>
            <w:i/>
            <w:szCs w:val="24"/>
          </w:rPr>
          <w:t xml:space="preserve">to </w:t>
        </w:r>
        <w:r w:rsidR="00A27286">
          <w:rPr>
            <w:rStyle w:val="Hyperlink"/>
            <w:rFonts w:ascii="Arial" w:hAnsi="Arial" w:cs="Arial"/>
            <w:i/>
            <w:szCs w:val="24"/>
          </w:rPr>
          <w:t xml:space="preserve"> </w:t>
        </w:r>
        <w:proofErr w:type="spellStart"/>
        <w:r w:rsidR="00A27286">
          <w:rPr>
            <w:rStyle w:val="Hyperlink"/>
            <w:rFonts w:ascii="Arial" w:hAnsi="Arial" w:cs="Arial"/>
            <w:i/>
            <w:szCs w:val="24"/>
          </w:rPr>
          <w:t>TradeUn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proofErr w:type="gram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841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5B05A6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A27286">
              <w:rPr>
                <w:rFonts w:ascii="Arial" w:hAnsi="Arial" w:cs="Arial"/>
                <w:b/>
                <w:i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  <w:b/>
                <w:i/>
              </w:rPr>
              <w:t>TradeUn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05A6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05A6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 xml:space="preserve">Check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inserted with available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p w:rsidR="0025777A" w:rsidRDefault="0025777A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p w:rsidR="00206E12" w:rsidRDefault="00206E12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proofErr w:type="spellEnd"/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5B05A6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5B05A6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B05A6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5B05A6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206E12">
              <w:rPr>
                <w:rFonts w:ascii="Consolas" w:hAnsi="Consolas" w:cs="Consolas"/>
                <w:color w:val="2B91AF"/>
                <w:sz w:val="21"/>
                <w:szCs w:val="19"/>
              </w:rPr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</w:t>
            </w:r>
            <w:proofErr w:type="gramStart"/>
            <w:r>
              <w:rPr>
                <w:rFonts w:ascii="Arial" w:hAnsi="Arial" w:cs="Arial"/>
              </w:rPr>
              <w:t xml:space="preserve">of </w:t>
            </w:r>
            <w:r w:rsidR="00A27286">
              <w:rPr>
                <w:rFonts w:ascii="Arial" w:hAnsi="Arial" w:cs="Arial"/>
              </w:rPr>
              <w:t xml:space="preserve"> </w:t>
            </w:r>
            <w:proofErr w:type="spellStart"/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proofErr w:type="gram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2DA3" w:rsidRPr="00FB3B19">
              <w:rPr>
                <w:color w:val="1F497D" w:themeColor="text2"/>
              </w:rPr>
              <w:t>int</w:t>
            </w:r>
            <w:proofErr w:type="spellEnd"/>
            <w:r w:rsidR="00A82DA3">
              <w:t xml:space="preserve"> </w:t>
            </w:r>
            <w:proofErr w:type="spellStart"/>
            <w:r w:rsidR="00A82DA3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82DA3" w:rsidRPr="00FB3B19">
              <w:rPr>
                <w:color w:val="1F497D" w:themeColor="text2"/>
              </w:rPr>
              <w:t>int</w:t>
            </w:r>
            <w:proofErr w:type="spellEnd"/>
            <w:r w:rsidR="00A82DA3">
              <w:t xml:space="preserve"> </w:t>
            </w:r>
            <w:proofErr w:type="spellStart"/>
            <w:r w:rsidR="00A82DA3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proofErr w:type="spellStart"/>
            <w:r>
              <w:rPr>
                <w:rFonts w:ascii="Arial" w:hAnsi="Arial" w:cs="Arial"/>
              </w:rPr>
              <w:t>Upda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 w:rsidRPr="00FB3B19">
              <w:rPr>
                <w:color w:val="1F497D" w:themeColor="text2"/>
              </w:rPr>
              <w:t>int</w:t>
            </w:r>
            <w:proofErr w:type="spellEnd"/>
            <w:r w:rsidR="00206E12">
              <w:t xml:space="preserve"> </w:t>
            </w:r>
            <w:proofErr w:type="spellStart"/>
            <w:r w:rsidR="00206E12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206E12" w:rsidRDefault="009673BD" w:rsidP="00206E12">
            <w:proofErr w:type="spellStart"/>
            <w:r>
              <w:rPr>
                <w:rFonts w:ascii="Arial" w:hAnsi="Arial" w:cs="Arial"/>
              </w:rPr>
              <w:t>DeleteHRM_</w:t>
            </w:r>
            <w:r w:rsidR="00A27286">
              <w:rPr>
                <w:rFonts w:ascii="Arial" w:hAnsi="Arial" w:cs="Arial"/>
              </w:rPr>
              <w:t>TradeUn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06E12" w:rsidRPr="00FB3B19">
              <w:rPr>
                <w:color w:val="1F497D" w:themeColor="text2"/>
              </w:rPr>
              <w:t>int</w:t>
            </w:r>
            <w:proofErr w:type="spellEnd"/>
            <w:r w:rsidR="00206E12">
              <w:t xml:space="preserve"> </w:t>
            </w:r>
            <w:proofErr w:type="spellStart"/>
            <w:r w:rsidR="00206E12" w:rsidRPr="0047769B">
              <w:t>TradeUnion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8563F3" w:rsidRDefault="008563F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41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420"/>
      <w:r>
        <w:rPr>
          <w:rFonts w:ascii="Arial" w:hAnsi="Arial" w:cs="Arial"/>
        </w:rPr>
        <w:t xml:space="preserve">Client </w:t>
      </w:r>
      <w:r w:rsidR="00B81DD7" w:rsidRPr="00B4657A">
        <w:rPr>
          <w:rFonts w:ascii="Arial" w:hAnsi="Arial" w:cs="Arial"/>
        </w:rPr>
        <w:t>Class Diagram</w:t>
      </w:r>
      <w:bookmarkEnd w:id="6"/>
    </w:p>
    <w:p w:rsidR="00B4657A" w:rsidRDefault="00F443CF" w:rsidP="00B4657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42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422"/>
      <w:r>
        <w:rPr>
          <w:rFonts w:ascii="Arial" w:hAnsi="Arial" w:cs="Arial"/>
        </w:rPr>
        <w:t>Business Class Diagram</w:t>
      </w:r>
      <w:bookmarkEnd w:id="8"/>
    </w:p>
    <w:p w:rsidR="00B4657A" w:rsidRDefault="00F443CF" w:rsidP="00B4657A">
      <w:pPr>
        <w:spacing w:after="0"/>
        <w:ind w:left="990"/>
        <w:outlineLvl w:val="1"/>
        <w:rPr>
          <w:rFonts w:ascii="Arial" w:hAnsi="Arial" w:cs="Arial"/>
        </w:rPr>
      </w:pPr>
      <w:bookmarkStart w:id="9" w:name="_Toc324338423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8563F3" w:rsidRPr="00B4657A" w:rsidRDefault="008563F3" w:rsidP="00B4657A">
      <w:pPr>
        <w:spacing w:after="0"/>
        <w:ind w:left="990"/>
        <w:outlineLvl w:val="1"/>
        <w:rPr>
          <w:rFonts w:ascii="Arial" w:hAnsi="Arial" w:cs="Arial"/>
        </w:rPr>
      </w:pPr>
    </w:p>
    <w:p w:rsidR="00B4657A" w:rsidRDefault="00B4657A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424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A648B4" w:rsidTr="00A648B4"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42C27357" wp14:editId="38CFA546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A648B4" w:rsidRDefault="00A648B4" w:rsidP="00A648B4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045203" wp14:editId="6DCAFFEC">
                  <wp:extent cx="2428875" cy="2981325"/>
                  <wp:effectExtent l="0" t="0" r="9525" b="9525"/>
                  <wp:docPr id="9" name="Picture 9" descr="C:\Users\DangNguyen\Desktop\HRM Image\HRM_TradeUnion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TradeUnion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8875" cy="2981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648B4" w:rsidRDefault="00A648B4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Default="008563F3" w:rsidP="00A648B4">
      <w:pPr>
        <w:spacing w:after="0"/>
        <w:outlineLvl w:val="1"/>
        <w:rPr>
          <w:rFonts w:ascii="Arial" w:hAnsi="Arial" w:cs="Arial"/>
        </w:rPr>
      </w:pPr>
    </w:p>
    <w:p w:rsidR="008563F3" w:rsidRPr="00A648B4" w:rsidRDefault="008563F3" w:rsidP="00A648B4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A648B4" w:rsidRDefault="00A648B4" w:rsidP="00B51D5C">
      <w:pPr>
        <w:spacing w:after="0"/>
        <w:rPr>
          <w:rFonts w:ascii="Arial" w:hAnsi="Arial" w:cs="Arial"/>
        </w:rPr>
      </w:pPr>
    </w:p>
    <w:p w:rsidR="00A648B4" w:rsidRPr="00C1233F" w:rsidRDefault="00A648B4" w:rsidP="00B51D5C">
      <w:pPr>
        <w:spacing w:after="0"/>
        <w:rPr>
          <w:rFonts w:ascii="Arial" w:hAnsi="Arial" w:cs="Arial"/>
        </w:rPr>
      </w:pPr>
    </w:p>
    <w:p w:rsidR="00B81DD7" w:rsidRPr="00B4657A" w:rsidRDefault="00C1233F" w:rsidP="00B4657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4657A">
        <w:rPr>
          <w:rFonts w:ascii="Arial" w:hAnsi="Arial" w:cs="Arial"/>
        </w:rPr>
        <w:t xml:space="preserve"> </w:t>
      </w:r>
      <w:bookmarkStart w:id="11" w:name="_Toc324338425"/>
      <w:r w:rsidR="00B81DD7" w:rsidRPr="00B4657A">
        <w:rPr>
          <w:rFonts w:ascii="Arial" w:hAnsi="Arial" w:cs="Arial"/>
        </w:rPr>
        <w:t>Sequence</w:t>
      </w:r>
      <w:bookmarkEnd w:id="11"/>
      <w:r w:rsidR="00A648B4">
        <w:rPr>
          <w:rFonts w:ascii="Arial" w:hAnsi="Arial" w:cs="Arial"/>
        </w:rPr>
        <w:t xml:space="preserve"> Diagram</w:t>
      </w: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426"/>
      <w:r>
        <w:rPr>
          <w:rFonts w:ascii="Arial" w:hAnsi="Arial" w:cs="Arial"/>
        </w:rPr>
        <w:lastRenderedPageBreak/>
        <w:t xml:space="preserve">Lis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8563F3" w:rsidP="006A1DBD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21" o:title=""/>
          </v:shape>
          <o:OLEObject Type="Embed" ProgID="Visio.Drawing.11" ShapeID="_x0000_i1025" DrawAspect="Content" ObjectID="_1400410279" r:id="rId22"/>
        </w:object>
      </w: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A648B4" w:rsidRDefault="00A648B4" w:rsidP="006A1DBD">
      <w:pPr>
        <w:spacing w:after="0"/>
      </w:pPr>
    </w:p>
    <w:p w:rsidR="00CB2B43" w:rsidRDefault="00CB2B43" w:rsidP="00B4657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427"/>
      <w:r>
        <w:rPr>
          <w:rFonts w:ascii="Arial" w:hAnsi="Arial" w:cs="Arial"/>
        </w:rPr>
        <w:t xml:space="preserve">Edit </w:t>
      </w:r>
      <w:r w:rsidR="00A27286">
        <w:rPr>
          <w:rFonts w:ascii="Arial" w:hAnsi="Arial" w:cs="Arial"/>
        </w:rPr>
        <w:t xml:space="preserve"> </w:t>
      </w:r>
      <w:proofErr w:type="spellStart"/>
      <w:r w:rsidR="00A27286">
        <w:rPr>
          <w:rFonts w:ascii="Arial" w:hAnsi="Arial" w:cs="Arial"/>
        </w:rPr>
        <w:t>TradeUn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6A1DBD" w:rsidRDefault="008563F3" w:rsidP="006A1DBD">
      <w:pPr>
        <w:spacing w:after="0"/>
        <w:rPr>
          <w:rFonts w:ascii="Arial" w:hAnsi="Arial" w:cs="Arial"/>
        </w:rPr>
      </w:pPr>
      <w:r>
        <w:object w:dxaOrig="17290" w:dyaOrig="12537">
          <v:shape id="_x0000_i1026" type="#_x0000_t75" style="width:467.7pt;height:339.15pt" o:ole="">
            <v:imagedata r:id="rId23" o:title=""/>
          </v:shape>
          <o:OLEObject Type="Embed" ProgID="Visio.Drawing.11" ShapeID="_x0000_i1026" DrawAspect="Content" ObjectID="_1400410280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13F6" w:rsidRDefault="00EB13F6" w:rsidP="00B81DD7">
      <w:pPr>
        <w:spacing w:after="0" w:line="240" w:lineRule="auto"/>
      </w:pPr>
      <w:r>
        <w:separator/>
      </w:r>
    </w:p>
  </w:endnote>
  <w:endnote w:type="continuationSeparator" w:id="0">
    <w:p w:rsidR="00EB13F6" w:rsidRDefault="00EB13F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B36F78">
      <w:tc>
        <w:tcPr>
          <w:tcW w:w="918" w:type="dxa"/>
        </w:tcPr>
        <w:p w:rsidR="00B36F78" w:rsidRDefault="00B36F78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B36F78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B36F78" w:rsidRDefault="00B36F78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13F6" w:rsidRDefault="00EB13F6" w:rsidP="00B81DD7">
      <w:pPr>
        <w:spacing w:after="0" w:line="240" w:lineRule="auto"/>
      </w:pPr>
      <w:r>
        <w:separator/>
      </w:r>
    </w:p>
  </w:footnote>
  <w:footnote w:type="continuationSeparator" w:id="0">
    <w:p w:rsidR="00EB13F6" w:rsidRDefault="00EB13F6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6F78" w:rsidRDefault="00B36F78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61497D80A5294A908CC9EFD0B36F515D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D2C1966B552640CFB14E73F4579A3BA9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5D0E31F5"/>
    <w:multiLevelType w:val="multilevel"/>
    <w:tmpl w:val="634E465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5B3C"/>
    <w:rsid w:val="000930AC"/>
    <w:rsid w:val="000E3FBB"/>
    <w:rsid w:val="000E6998"/>
    <w:rsid w:val="00130673"/>
    <w:rsid w:val="00135FC9"/>
    <w:rsid w:val="00182C6E"/>
    <w:rsid w:val="00202A5B"/>
    <w:rsid w:val="00206E12"/>
    <w:rsid w:val="0025777A"/>
    <w:rsid w:val="00290E7F"/>
    <w:rsid w:val="0029581C"/>
    <w:rsid w:val="002E4914"/>
    <w:rsid w:val="002F21F0"/>
    <w:rsid w:val="003364F5"/>
    <w:rsid w:val="00351906"/>
    <w:rsid w:val="0039629D"/>
    <w:rsid w:val="003A4102"/>
    <w:rsid w:val="003F030D"/>
    <w:rsid w:val="00450A14"/>
    <w:rsid w:val="004605B8"/>
    <w:rsid w:val="004D3295"/>
    <w:rsid w:val="00506861"/>
    <w:rsid w:val="005616B6"/>
    <w:rsid w:val="00583321"/>
    <w:rsid w:val="005A21E5"/>
    <w:rsid w:val="005B05A6"/>
    <w:rsid w:val="005C030C"/>
    <w:rsid w:val="00614F94"/>
    <w:rsid w:val="0062212E"/>
    <w:rsid w:val="006A1DBD"/>
    <w:rsid w:val="006A3BC2"/>
    <w:rsid w:val="006A7068"/>
    <w:rsid w:val="006B57F8"/>
    <w:rsid w:val="006C35BD"/>
    <w:rsid w:val="007065B6"/>
    <w:rsid w:val="007C698C"/>
    <w:rsid w:val="007C6F62"/>
    <w:rsid w:val="007D221E"/>
    <w:rsid w:val="00802557"/>
    <w:rsid w:val="008563F3"/>
    <w:rsid w:val="008651B0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27286"/>
    <w:rsid w:val="00A648B4"/>
    <w:rsid w:val="00A668C9"/>
    <w:rsid w:val="00A80733"/>
    <w:rsid w:val="00A82DA3"/>
    <w:rsid w:val="00AA4D6D"/>
    <w:rsid w:val="00AE1E87"/>
    <w:rsid w:val="00AE34A7"/>
    <w:rsid w:val="00AE4115"/>
    <w:rsid w:val="00AF032A"/>
    <w:rsid w:val="00B36F78"/>
    <w:rsid w:val="00B4657A"/>
    <w:rsid w:val="00B51D5C"/>
    <w:rsid w:val="00B66D1A"/>
    <w:rsid w:val="00B81DD7"/>
    <w:rsid w:val="00BA2DEC"/>
    <w:rsid w:val="00BD42ED"/>
    <w:rsid w:val="00C1233F"/>
    <w:rsid w:val="00C76E63"/>
    <w:rsid w:val="00CA6A67"/>
    <w:rsid w:val="00CB2B43"/>
    <w:rsid w:val="00CE1EE0"/>
    <w:rsid w:val="00D5322C"/>
    <w:rsid w:val="00D9016F"/>
    <w:rsid w:val="00DB41A7"/>
    <w:rsid w:val="00DE7E14"/>
    <w:rsid w:val="00EB0C02"/>
    <w:rsid w:val="00EB13F6"/>
    <w:rsid w:val="00EC69E9"/>
    <w:rsid w:val="00F120E0"/>
    <w:rsid w:val="00F15EDE"/>
    <w:rsid w:val="00F33B5A"/>
    <w:rsid w:val="00F443CF"/>
    <w:rsid w:val="00F61424"/>
    <w:rsid w:val="00F62D6F"/>
    <w:rsid w:val="00F91504"/>
    <w:rsid w:val="00FB7836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0686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06861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B36F7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36F7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36F7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36F7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0686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06861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B36F7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B36F7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B36F7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B36F7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A11F2DC449E454DBDB242AD55E13B3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82525C1-7E84-489E-83A3-10D749EE6C16}"/>
      </w:docPartPr>
      <w:docPartBody>
        <w:p w:rsidR="00000000" w:rsidRDefault="00D04E23" w:rsidP="00D04E23">
          <w:pPr>
            <w:pStyle w:val="8A11F2DC449E454DBDB242AD55E13B3E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0EEE95395FE14562A59DEE5723EE2DD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30B89F5-C655-476F-B135-8C5D7E0641CA}"/>
      </w:docPartPr>
      <w:docPartBody>
        <w:p w:rsidR="00000000" w:rsidRDefault="00D04E23" w:rsidP="00D04E23">
          <w:pPr>
            <w:pStyle w:val="0EEE95395FE14562A59DEE5723EE2DD6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8CB5616B39B4B4C9754A992FA6CC4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FD5F21A-EDF3-482A-A0B7-ECBF0CCBAB81}"/>
      </w:docPartPr>
      <w:docPartBody>
        <w:p w:rsidR="00000000" w:rsidRDefault="00D04E23" w:rsidP="00D04E23">
          <w:pPr>
            <w:pStyle w:val="68CB5616B39B4B4C9754A992FA6CC473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4E23"/>
    <w:rsid w:val="009B74A0"/>
    <w:rsid w:val="00D04E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A11F2DC449E454DBDB242AD55E13B3E">
    <w:name w:val="8A11F2DC449E454DBDB242AD55E13B3E"/>
    <w:rsid w:val="00D04E23"/>
  </w:style>
  <w:style w:type="paragraph" w:customStyle="1" w:styleId="0EEE95395FE14562A59DEE5723EE2DD6">
    <w:name w:val="0EEE95395FE14562A59DEE5723EE2DD6"/>
    <w:rsid w:val="00D04E23"/>
  </w:style>
  <w:style w:type="paragraph" w:customStyle="1" w:styleId="68CB5616B39B4B4C9754A992FA6CC473">
    <w:name w:val="68CB5616B39B4B4C9754A992FA6CC473"/>
    <w:rsid w:val="00D04E23"/>
  </w:style>
  <w:style w:type="paragraph" w:customStyle="1" w:styleId="61497D80A5294A908CC9EFD0B36F515D">
    <w:name w:val="61497D80A5294A908CC9EFD0B36F515D"/>
    <w:rsid w:val="00D04E23"/>
  </w:style>
  <w:style w:type="paragraph" w:customStyle="1" w:styleId="D2C1966B552640CFB14E73F4579A3BA9">
    <w:name w:val="D2C1966B552640CFB14E73F4579A3BA9"/>
    <w:rsid w:val="00D04E23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A11F2DC449E454DBDB242AD55E13B3E">
    <w:name w:val="8A11F2DC449E454DBDB242AD55E13B3E"/>
    <w:rsid w:val="00D04E23"/>
  </w:style>
  <w:style w:type="paragraph" w:customStyle="1" w:styleId="0EEE95395FE14562A59DEE5723EE2DD6">
    <w:name w:val="0EEE95395FE14562A59DEE5723EE2DD6"/>
    <w:rsid w:val="00D04E23"/>
  </w:style>
  <w:style w:type="paragraph" w:customStyle="1" w:styleId="68CB5616B39B4B4C9754A992FA6CC473">
    <w:name w:val="68CB5616B39B4B4C9754A992FA6CC473"/>
    <w:rsid w:val="00D04E23"/>
  </w:style>
  <w:style w:type="paragraph" w:customStyle="1" w:styleId="61497D80A5294A908CC9EFD0B36F515D">
    <w:name w:val="61497D80A5294A908CC9EFD0B36F515D"/>
    <w:rsid w:val="00D04E23"/>
  </w:style>
  <w:style w:type="paragraph" w:customStyle="1" w:styleId="D2C1966B552640CFB14E73F4579A3BA9">
    <w:name w:val="D2C1966B552640CFB14E73F4579A3BA9"/>
    <w:rsid w:val="00D04E2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B65CF8D-7B57-4BC2-A622-64082978F2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9</TotalTime>
  <Pages>1</Pages>
  <Words>614</Words>
  <Characters>350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TradeUnionManagement </dc:subject>
  <dc:creator>DangNguyen</dc:creator>
  <cp:keywords/>
  <dc:description/>
  <cp:lastModifiedBy>HONGNHUNG</cp:lastModifiedBy>
  <cp:revision>47</cp:revision>
  <dcterms:created xsi:type="dcterms:W3CDTF">2012-04-10T19:01:00Z</dcterms:created>
  <dcterms:modified xsi:type="dcterms:W3CDTF">2012-06-05T07:05:00Z</dcterms:modified>
</cp:coreProperties>
</file>